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410311" w14:paraId="338BBD60" w14:textId="77777777" w:rsidTr="00972CBC">
        <w:tc>
          <w:tcPr>
            <w:tcW w:w="4962" w:type="dxa"/>
          </w:tcPr>
          <w:p w14:paraId="3DE56AE9" w14:textId="77777777" w:rsidR="00410311" w:rsidRDefault="00410311" w:rsidP="00972CBC">
            <w:pPr>
              <w:pStyle w:val="a5"/>
              <w:rPr>
                <w:sz w:val="30"/>
              </w:rPr>
            </w:pPr>
            <w:r w:rsidRPr="00014B87">
              <w:rPr>
                <w:b/>
                <w:noProof/>
                <w:lang w:eastAsia="ru-RU"/>
              </w:rPr>
              <w:drawing>
                <wp:inline distT="0" distB="0" distL="0" distR="0" wp14:anchorId="12ECD8E8" wp14:editId="2349E545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1313151D" w14:textId="544CA6B8" w:rsidR="00410311" w:rsidRPr="00912BE2" w:rsidRDefault="00410311" w:rsidP="00972CBC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5E1DAD3C" w14:textId="77777777" w:rsidR="00410311" w:rsidRDefault="00410311" w:rsidP="00972CBC">
            <w:pPr>
              <w:pStyle w:val="a5"/>
              <w:rPr>
                <w:sz w:val="30"/>
              </w:rPr>
            </w:pPr>
          </w:p>
        </w:tc>
      </w:tr>
    </w:tbl>
    <w:p w14:paraId="1EB89D25" w14:textId="7843BA82" w:rsidR="00C37E4F" w:rsidRDefault="00C37E4F"/>
    <w:p w14:paraId="595702F0" w14:textId="7A1898CF" w:rsidR="00410311" w:rsidRDefault="00410311"/>
    <w:p w14:paraId="1CAB456C" w14:textId="7192FC66" w:rsidR="00410311" w:rsidRDefault="00410311"/>
    <w:p w14:paraId="2EE9CFCA" w14:textId="5AD5403D" w:rsidR="00410311" w:rsidRDefault="00410311"/>
    <w:p w14:paraId="420E456B" w14:textId="3889EADF" w:rsidR="00410311" w:rsidRDefault="00410311"/>
    <w:p w14:paraId="1E042E0D" w14:textId="216775AD" w:rsidR="00410311" w:rsidRDefault="00410311"/>
    <w:p w14:paraId="191A363B" w14:textId="77777777" w:rsidR="00410311" w:rsidRDefault="00410311"/>
    <w:p w14:paraId="2B7158C7" w14:textId="009D658A" w:rsidR="00105A1F" w:rsidRP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1E1AA2DB" w14:textId="20C4B8F1" w:rsidR="00410311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о </w:t>
      </w:r>
      <w:r>
        <w:rPr>
          <w:rFonts w:ascii="Times New Roman" w:hAnsi="Times New Roman" w:cs="Times New Roman"/>
          <w:b/>
          <w:bCs/>
          <w:sz w:val="36"/>
          <w:szCs w:val="36"/>
        </w:rPr>
        <w:t>к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омпетенции «</w:t>
      </w:r>
      <w:r w:rsidR="005B627B">
        <w:rPr>
          <w:rFonts w:ascii="Times New Roman" w:hAnsi="Times New Roman" w:cs="Times New Roman"/>
          <w:b/>
          <w:bCs/>
          <w:sz w:val="36"/>
          <w:szCs w:val="36"/>
        </w:rPr>
        <w:t>Монтаж и обслуживание радиоэлектронного оборудования на железнодорожном транспорте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14:paraId="30965A76" w14:textId="1BBA87D1" w:rsidR="00E21B55" w:rsidRPr="00E21B55" w:rsidRDefault="005B627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i/>
          <w:sz w:val="36"/>
          <w:szCs w:val="36"/>
        </w:rPr>
      </w:pPr>
      <w:r>
        <w:rPr>
          <w:rFonts w:ascii="Times New Roman" w:hAnsi="Times New Roman" w:cs="Times New Roman"/>
          <w:b/>
          <w:bCs/>
          <w:i/>
          <w:sz w:val="36"/>
          <w:szCs w:val="36"/>
        </w:rPr>
        <w:t>Региональный этап</w:t>
      </w:r>
    </w:p>
    <w:p w14:paraId="790C95D9" w14:textId="72DDAD13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D45ACDC" w14:textId="3505509C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27F23E99" w14:textId="135849D4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D15001D" w14:textId="69B237EB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751814F9" w14:textId="37E99629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732668F" w14:textId="03953041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0D68D8DA" w14:textId="0A53CF42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C42C2F6" w14:textId="383E22BF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3FC2281" w14:textId="4213B6AB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53A48D" w14:textId="77777777" w:rsid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15F7C4" w14:textId="0231CED8" w:rsidR="00483FA6" w:rsidRDefault="005B627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3</w:t>
      </w:r>
      <w:r w:rsidR="00483FA6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7BED2F61" w14:textId="77777777" w:rsidR="00483FA6" w:rsidRDefault="00483FA6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  <w:sectPr w:rsidR="00483FA6" w:rsidSect="00F6496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66796F2" w14:textId="5BD455D2" w:rsidR="00105A1F" w:rsidRDefault="00105A1F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Актуальный план застройки </w:t>
      </w:r>
      <w:r w:rsidR="00DF6FE4">
        <w:rPr>
          <w:rFonts w:ascii="Times New Roman" w:hAnsi="Times New Roman" w:cs="Times New Roman"/>
          <w:sz w:val="28"/>
          <w:szCs w:val="28"/>
        </w:rPr>
        <w:t>для проведения чемпион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F6FE4">
        <w:rPr>
          <w:rFonts w:ascii="Times New Roman" w:hAnsi="Times New Roman" w:cs="Times New Roman"/>
          <w:sz w:val="28"/>
          <w:szCs w:val="28"/>
        </w:rPr>
        <w:t xml:space="preserve">вычерчивается в соответствии с принятыми в компетенции условными обозначениями с применением компьютерных программ и  </w:t>
      </w:r>
      <w:r>
        <w:rPr>
          <w:rFonts w:ascii="Times New Roman" w:hAnsi="Times New Roman" w:cs="Times New Roman"/>
          <w:sz w:val="28"/>
          <w:szCs w:val="28"/>
        </w:rPr>
        <w:t xml:space="preserve">с учетом наименований инфраструктурного листа </w:t>
      </w:r>
    </w:p>
    <w:p w14:paraId="6056B8D0" w14:textId="77777777" w:rsidR="00105A1F" w:rsidRPr="00DF6FE4" w:rsidRDefault="00105A1F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DF6FE4">
        <w:rPr>
          <w:rFonts w:ascii="Times New Roman" w:eastAsia="Arial Unicode MS" w:hAnsi="Times New Roman" w:cs="Times New Roman"/>
          <w:sz w:val="28"/>
          <w:szCs w:val="28"/>
        </w:rPr>
        <w:t>План застройки может иметь иную планировку, утвержденную главным экспертом площадки.</w:t>
      </w:r>
    </w:p>
    <w:p w14:paraId="79FCDC93" w14:textId="2FAFF261" w:rsidR="00105A1F" w:rsidRDefault="00DF6FE4" w:rsidP="00DF6F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105A1F">
        <w:rPr>
          <w:rFonts w:ascii="Times New Roman" w:hAnsi="Times New Roman" w:cs="Times New Roman"/>
          <w:sz w:val="28"/>
          <w:szCs w:val="28"/>
        </w:rPr>
        <w:t xml:space="preserve">При выполнении конкурсного задания (инвариант) площадь </w:t>
      </w:r>
      <w:r w:rsidR="00105A1F" w:rsidRPr="002504A5">
        <w:rPr>
          <w:rFonts w:ascii="Times New Roman" w:hAnsi="Times New Roman" w:cs="Times New Roman"/>
          <w:sz w:val="28"/>
          <w:szCs w:val="28"/>
        </w:rPr>
        <w:t>рабочего места</w:t>
      </w:r>
      <w:r w:rsidR="00105A1F">
        <w:rPr>
          <w:rFonts w:ascii="Times New Roman" w:hAnsi="Times New Roman" w:cs="Times New Roman"/>
          <w:sz w:val="28"/>
          <w:szCs w:val="28"/>
        </w:rPr>
        <w:t xml:space="preserve"> долж</w:t>
      </w:r>
      <w:r w:rsidR="00063C01">
        <w:rPr>
          <w:rFonts w:ascii="Times New Roman" w:hAnsi="Times New Roman" w:cs="Times New Roman"/>
          <w:sz w:val="28"/>
          <w:szCs w:val="28"/>
        </w:rPr>
        <w:t>на</w:t>
      </w:r>
      <w:r w:rsidR="00105A1F">
        <w:rPr>
          <w:rFonts w:ascii="Times New Roman" w:hAnsi="Times New Roman" w:cs="Times New Roman"/>
          <w:sz w:val="28"/>
          <w:szCs w:val="28"/>
        </w:rPr>
        <w:t xml:space="preserve"> быть не менее </w:t>
      </w:r>
      <w:r w:rsidR="00063C01">
        <w:rPr>
          <w:rFonts w:ascii="Times New Roman" w:hAnsi="Times New Roman" w:cs="Times New Roman"/>
          <w:sz w:val="28"/>
          <w:szCs w:val="28"/>
        </w:rPr>
        <w:t xml:space="preserve">2,5 </w:t>
      </w:r>
      <w:r w:rsidR="00105A1F">
        <w:rPr>
          <w:rFonts w:ascii="Times New Roman" w:hAnsi="Times New Roman" w:cs="Times New Roman"/>
          <w:sz w:val="28"/>
          <w:szCs w:val="28"/>
        </w:rPr>
        <w:t>м</w:t>
      </w:r>
      <w:proofErr w:type="gramStart"/>
      <w:r w:rsidR="00105A1F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="00105A1F">
        <w:rPr>
          <w:rFonts w:ascii="Times New Roman" w:hAnsi="Times New Roman" w:cs="Times New Roman"/>
          <w:sz w:val="28"/>
          <w:szCs w:val="28"/>
        </w:rPr>
        <w:t xml:space="preserve">, без установки </w:t>
      </w:r>
      <w:r w:rsidR="00063C01">
        <w:rPr>
          <w:rFonts w:ascii="Times New Roman" w:hAnsi="Times New Roman" w:cs="Times New Roman"/>
          <w:sz w:val="28"/>
          <w:szCs w:val="28"/>
        </w:rPr>
        <w:t>компьютерного стола</w:t>
      </w:r>
      <w:r w:rsidR="00105A1F">
        <w:rPr>
          <w:rFonts w:ascii="Times New Roman" w:hAnsi="Times New Roman" w:cs="Times New Roman"/>
          <w:sz w:val="28"/>
          <w:szCs w:val="28"/>
        </w:rPr>
        <w:t xml:space="preserve"> и не менее </w:t>
      </w:r>
      <w:r w:rsidR="00063C01">
        <w:rPr>
          <w:rFonts w:ascii="Times New Roman" w:hAnsi="Times New Roman" w:cs="Times New Roman"/>
          <w:sz w:val="28"/>
          <w:szCs w:val="28"/>
        </w:rPr>
        <w:t>4</w:t>
      </w:r>
      <w:r w:rsidR="00105A1F">
        <w:rPr>
          <w:rFonts w:ascii="Times New Roman" w:hAnsi="Times New Roman" w:cs="Times New Roman"/>
          <w:sz w:val="28"/>
          <w:szCs w:val="28"/>
        </w:rPr>
        <w:t xml:space="preserve"> м</w:t>
      </w:r>
      <w:r w:rsidR="00105A1F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105A1F">
        <w:rPr>
          <w:rFonts w:ascii="Times New Roman" w:hAnsi="Times New Roman" w:cs="Times New Roman"/>
          <w:sz w:val="28"/>
          <w:szCs w:val="28"/>
        </w:rPr>
        <w:t xml:space="preserve">, если </w:t>
      </w:r>
      <w:r w:rsidR="00063C01">
        <w:rPr>
          <w:rFonts w:ascii="Times New Roman" w:hAnsi="Times New Roman" w:cs="Times New Roman"/>
          <w:sz w:val="28"/>
          <w:szCs w:val="28"/>
        </w:rPr>
        <w:t xml:space="preserve">компьютерный стол </w:t>
      </w:r>
      <w:r w:rsidR="00105A1F">
        <w:rPr>
          <w:rFonts w:ascii="Times New Roman" w:hAnsi="Times New Roman" w:cs="Times New Roman"/>
          <w:sz w:val="28"/>
          <w:szCs w:val="28"/>
        </w:rPr>
        <w:t>установлен на рабочем месте.</w:t>
      </w:r>
      <w:r w:rsidR="00063C01">
        <w:rPr>
          <w:rFonts w:ascii="Times New Roman" w:hAnsi="Times New Roman" w:cs="Times New Roman"/>
          <w:sz w:val="28"/>
          <w:szCs w:val="28"/>
        </w:rPr>
        <w:t xml:space="preserve"> Рабочие места для выполнения монтажных работ и работ на компьютере могут находиться в разных помещениях.</w:t>
      </w:r>
    </w:p>
    <w:p w14:paraId="74A6EB82" w14:textId="6314E491" w:rsidR="00105A1F" w:rsidRDefault="00105A1F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полнении конкурсного задания из вариативной части площадь рабочего места </w:t>
      </w:r>
      <w:r w:rsidR="00063C01">
        <w:rPr>
          <w:rFonts w:ascii="Times New Roman" w:hAnsi="Times New Roman" w:cs="Times New Roman"/>
          <w:sz w:val="28"/>
          <w:szCs w:val="28"/>
        </w:rPr>
        <w:t xml:space="preserve">не </w:t>
      </w:r>
      <w:r>
        <w:rPr>
          <w:rFonts w:ascii="Times New Roman" w:hAnsi="Times New Roman" w:cs="Times New Roman"/>
          <w:sz w:val="28"/>
          <w:szCs w:val="28"/>
        </w:rPr>
        <w:t>увеличивается</w:t>
      </w:r>
      <w:r w:rsidR="00063C01">
        <w:rPr>
          <w:rFonts w:ascii="Times New Roman" w:hAnsi="Times New Roman" w:cs="Times New Roman"/>
          <w:sz w:val="28"/>
          <w:szCs w:val="28"/>
        </w:rPr>
        <w:t>.</w:t>
      </w:r>
    </w:p>
    <w:p w14:paraId="718F8421" w14:textId="0BF230D5" w:rsidR="005B627B" w:rsidRDefault="00105A1F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Комната участников, </w:t>
      </w:r>
      <w:r w:rsidRPr="002504A5">
        <w:rPr>
          <w:rFonts w:ascii="Times New Roman" w:hAnsi="Times New Roman" w:cs="Times New Roman"/>
          <w:sz w:val="28"/>
          <w:szCs w:val="28"/>
        </w:rPr>
        <w:t>комната экспертов</w:t>
      </w:r>
      <w:r>
        <w:rPr>
          <w:rFonts w:ascii="Times New Roman" w:hAnsi="Times New Roman" w:cs="Times New Roman"/>
          <w:sz w:val="28"/>
          <w:szCs w:val="28"/>
        </w:rPr>
        <w:t xml:space="preserve">, главного эксперта </w:t>
      </w:r>
      <w:r w:rsidRPr="002504A5">
        <w:rPr>
          <w:rFonts w:ascii="Times New Roman" w:hAnsi="Times New Roman" w:cs="Times New Roman"/>
          <w:sz w:val="28"/>
          <w:szCs w:val="28"/>
        </w:rPr>
        <w:t xml:space="preserve"> могут находиться в другом помещении, </w:t>
      </w:r>
      <w:r>
        <w:rPr>
          <w:rFonts w:ascii="Times New Roman" w:hAnsi="Times New Roman" w:cs="Times New Roman"/>
          <w:sz w:val="28"/>
          <w:szCs w:val="28"/>
        </w:rPr>
        <w:t xml:space="preserve">за пределами </w:t>
      </w:r>
      <w:r w:rsidRPr="002504A5">
        <w:rPr>
          <w:rFonts w:ascii="Times New Roman" w:hAnsi="Times New Roman" w:cs="Times New Roman"/>
          <w:sz w:val="28"/>
          <w:szCs w:val="28"/>
        </w:rPr>
        <w:t>конкурсной площадки</w:t>
      </w:r>
      <w:r>
        <w:rPr>
          <w:rFonts w:ascii="Times New Roman" w:hAnsi="Times New Roman" w:cs="Times New Roman"/>
          <w:sz w:val="28"/>
          <w:szCs w:val="28"/>
        </w:rPr>
        <w:t xml:space="preserve"> в шаговой доступности</w:t>
      </w:r>
      <w:r w:rsidRPr="002504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Зона работы главного эксперта может размещаться  как в отдельном помещении, так и в комнате экспертов.</w:t>
      </w:r>
    </w:p>
    <w:p w14:paraId="29CCE91D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517D26E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DF09814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2073A77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A5AC32B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6FE1D96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DC202F3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6F7D6B4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CF49A98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EDBA5F0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B79D788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C4E5318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3D6C5FD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9F8BBA2" w14:textId="77777777" w:rsidR="005B627B" w:rsidRDefault="005B627B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5B627B" w:rsidSect="00F6496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17667EE" w14:textId="464F04D1" w:rsidR="005B627B" w:rsidRPr="00063C01" w:rsidRDefault="00063C01" w:rsidP="00063C01">
      <w:pPr>
        <w:spacing w:after="0" w:line="360" w:lineRule="auto"/>
        <w:ind w:firstLine="85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63C01">
        <w:rPr>
          <w:rFonts w:ascii="Times New Roman" w:hAnsi="Times New Roman" w:cs="Times New Roman"/>
          <w:b/>
          <w:sz w:val="28"/>
          <w:szCs w:val="28"/>
        </w:rPr>
        <w:lastRenderedPageBreak/>
        <w:t>План застройки</w:t>
      </w:r>
    </w:p>
    <w:bookmarkStart w:id="0" w:name="_GoBack"/>
    <w:p w14:paraId="2299897E" w14:textId="3EF748A0" w:rsidR="00C37E4F" w:rsidRDefault="00063C01" w:rsidP="00063C01">
      <w:pPr>
        <w:spacing w:after="0" w:line="360" w:lineRule="auto"/>
        <w:jc w:val="both"/>
      </w:pPr>
      <w:r>
        <w:rPr>
          <w:noProof/>
        </w:rPr>
        <w:object w:dxaOrig="15570" w:dyaOrig="9523" w14:anchorId="607895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711.85pt;height:436.1pt" o:ole="">
            <v:imagedata r:id="rId6" o:title=""/>
          </v:shape>
          <o:OLEObject Type="Embed" ProgID="Visio.Drawing.11" ShapeID="_x0000_i1025" DrawAspect="Content" ObjectID="_1761319701" r:id="rId7"/>
        </w:object>
      </w:r>
      <w:bookmarkEnd w:id="0"/>
    </w:p>
    <w:sectPr w:rsidR="00C37E4F" w:rsidSect="005B627B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7E4F"/>
    <w:rsid w:val="00063C01"/>
    <w:rsid w:val="00105A1F"/>
    <w:rsid w:val="00410311"/>
    <w:rsid w:val="00483FA6"/>
    <w:rsid w:val="005B627B"/>
    <w:rsid w:val="00714DFB"/>
    <w:rsid w:val="00C37E4F"/>
    <w:rsid w:val="00DF6FE4"/>
    <w:rsid w:val="00E21B55"/>
    <w:rsid w:val="00F64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CB6DA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3</Pages>
  <Words>177</Words>
  <Characters>1015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Пользователь Windows</cp:lastModifiedBy>
  <cp:revision>4</cp:revision>
  <dcterms:created xsi:type="dcterms:W3CDTF">2023-10-02T14:41:00Z</dcterms:created>
  <dcterms:modified xsi:type="dcterms:W3CDTF">2023-11-12T11:42:00Z</dcterms:modified>
</cp:coreProperties>
</file>